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073E5F"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f4"/>
                  <w:rFonts w:eastAsia="宋体" w:cs="Arial"/>
                  <w:lang w:val="de-DE" w:eastAsia="zh-CN"/>
                </w:rPr>
                <w:t>pkadiri@qti.qualcomm.com</w:t>
              </w:r>
            </w:hyperlink>
            <w:r>
              <w:rPr>
                <w:rFonts w:eastAsia="宋体" w:cs="Arial"/>
                <w:lang w:val="de-DE" w:eastAsia="zh-CN"/>
              </w:rPr>
              <w:t>)</w:t>
            </w:r>
          </w:p>
        </w:tc>
      </w:tr>
      <w:tr w:rsidR="004E2DE6" w:rsidRPr="006D6BB7"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073E5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073E5F"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073E5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073E5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073E5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073E5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16734E" w:rsidP="00334EF0">
            <w:pPr>
              <w:pStyle w:val="TAC"/>
              <w:rPr>
                <w:rFonts w:cs="Arial"/>
                <w:lang w:val="de-DE" w:eastAsia="zh-CN"/>
              </w:rPr>
            </w:pPr>
            <w:hyperlink r:id="rId10"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f4"/>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073E5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6D6BB7"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16734E" w:rsidP="00D820DF">
            <w:pPr>
              <w:pStyle w:val="TAC"/>
              <w:rPr>
                <w:rFonts w:eastAsiaTheme="minorEastAsia" w:cs="Arial"/>
                <w:lang w:val="de-DE" w:eastAsia="zh-CN"/>
              </w:rPr>
            </w:pPr>
            <w:hyperlink r:id="rId12" w:history="1">
              <w:r w:rsidR="00670E6B" w:rsidRPr="0054513C">
                <w:rPr>
                  <w:rStyle w:val="aff4"/>
                  <w:rFonts w:cs="Arial"/>
                  <w:lang w:val="de-DE" w:eastAsia="zh-CN"/>
                </w:rPr>
                <w:t>limei.wei@td-tech.com</w:t>
              </w:r>
            </w:hyperlink>
          </w:p>
        </w:tc>
      </w:tr>
      <w:tr w:rsidR="00670E6B" w:rsidRPr="00073E5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073E5F"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85pt;height:158pt" o:ole="">
            <v:imagedata r:id="rId13" o:title=""/>
          </v:shape>
          <o:OLEObject Type="Embed" ProgID="Visio.Drawing.15" ShapeID="_x0000_i1025" DrawAspect="Content" ObjectID="_1696078739"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4" w:name="OLE_LINK6"/>
      <w:bookmarkStart w:id="15" w:name="OLE_LINK7"/>
      <w:r>
        <w:rPr>
          <w:rFonts w:ascii="Arial" w:hAnsi="Arial" w:cs="Arial"/>
          <w:lang w:val="en-US" w:eastAsia="zh-CN"/>
        </w:rPr>
        <w:t>Rapporteur would prefer to have a further discussion on Phase II.</w:t>
      </w:r>
    </w:p>
    <w:bookmarkEnd w:id="14"/>
    <w:bookmarkEnd w:id="15"/>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7"/>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 xml:space="preserve">As discussed in Phase II,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F499C6C"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xml:space="preserve">, in which LCID value </w:t>
      </w:r>
      <w:r w:rsidR="00F0236D">
        <w:rPr>
          <w:rFonts w:ascii="Arial" w:hAnsi="Arial" w:cs="Arial"/>
        </w:rPr>
        <w:t>are different for</w:t>
      </w:r>
      <w:r w:rsidRPr="00332354">
        <w:rPr>
          <w:rFonts w:ascii="Arial" w:hAnsi="Arial" w:cs="Arial"/>
        </w:rPr>
        <w:t xml:space="preserve"> PTM MRB and PTP MRB/Unicast DRB. </w:t>
      </w:r>
    </w:p>
    <w:p w14:paraId="35F95B6C" w14:textId="2ECA22BE"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xml:space="preserve">, in which LCID value </w:t>
      </w:r>
      <w:r w:rsidR="00F0236D">
        <w:rPr>
          <w:rFonts w:ascii="Arial" w:hAnsi="Arial" w:cs="Arial"/>
        </w:rPr>
        <w:t>can be same</w:t>
      </w:r>
      <w:r w:rsidRPr="00332354">
        <w:rPr>
          <w:rFonts w:ascii="Arial" w:hAnsi="Arial" w:cs="Arial"/>
        </w:rPr>
        <w:t xml:space="preserve"> for PTM MRB and PTP MRB/Unicast DRB.</w:t>
      </w:r>
    </w:p>
    <w:p w14:paraId="3E031D19" w14:textId="1989C56A"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a 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09080E">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09080E">
            <w:pPr>
              <w:rPr>
                <w:rFonts w:ascii="Arial" w:hAnsi="Arial" w:cs="Arial"/>
                <w:b/>
                <w:bCs/>
              </w:rPr>
            </w:pPr>
            <w:r>
              <w:rPr>
                <w:rFonts w:ascii="Arial" w:hAnsi="Arial" w:cs="Arial"/>
                <w:b/>
                <w:bCs/>
              </w:rPr>
              <w:t>Comments</w:t>
            </w:r>
          </w:p>
        </w:tc>
      </w:tr>
      <w:tr w:rsidR="00F0236D" w14:paraId="76376750"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7B15D9CD" w:rsidR="00F0236D" w:rsidRDefault="00F0236D" w:rsidP="0009080E">
            <w:pPr>
              <w:spacing w:after="120" w:line="240" w:lineRule="exact"/>
              <w:rPr>
                <w:rFonts w:ascii="Arial" w:hAnsi="Arial" w:cs="Arial"/>
                <w:lang w:eastAsia="zh-CN"/>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CC8C83" w14:textId="7D49C324" w:rsidR="00F0236D" w:rsidRDefault="00F0236D" w:rsidP="0009080E">
            <w:pPr>
              <w:spacing w:after="120" w:line="240" w:lineRule="exact"/>
              <w:rPr>
                <w:rFonts w:ascii="Arial" w:hAnsi="Arial" w:cs="Arial"/>
                <w:lang w:eastAsia="zh-CN"/>
              </w:rPr>
            </w:pPr>
          </w:p>
        </w:tc>
      </w:tr>
      <w:tr w:rsidR="00F0236D" w14:paraId="54720B7A"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47474CEE" w:rsidR="00F0236D" w:rsidRDefault="00F0236D" w:rsidP="0009080E">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6361936" w14:textId="233F1CF9" w:rsidR="00F0236D" w:rsidRDefault="00F0236D" w:rsidP="0009080E">
            <w:pPr>
              <w:spacing w:after="120" w:line="240" w:lineRule="exact"/>
              <w:rPr>
                <w:rFonts w:ascii="Arial" w:hAnsi="Arial" w:cs="Arial"/>
              </w:rPr>
            </w:pPr>
          </w:p>
        </w:tc>
      </w:tr>
      <w:tr w:rsidR="00F0236D" w14:paraId="52F35E0D"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5E84E8AC" w:rsidR="00F0236D" w:rsidRDefault="00F0236D" w:rsidP="0009080E">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3D04F1" w14:textId="77880343" w:rsidR="00F0236D" w:rsidRDefault="00F0236D" w:rsidP="0009080E">
            <w:pPr>
              <w:spacing w:after="120" w:line="240" w:lineRule="exact"/>
              <w:rPr>
                <w:rFonts w:ascii="Arial" w:hAnsi="Arial" w:cs="Arial"/>
              </w:rPr>
            </w:pPr>
          </w:p>
        </w:tc>
      </w:tr>
      <w:tr w:rsidR="00F0236D" w14:paraId="0930B077"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256EBCB1" w:rsidR="00F0236D" w:rsidRDefault="00F0236D" w:rsidP="0009080E">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2BDF027A" w:rsidR="00F0236D" w:rsidRDefault="00F0236D" w:rsidP="0009080E">
            <w:pPr>
              <w:spacing w:after="120" w:line="240" w:lineRule="exact"/>
              <w:rPr>
                <w:rFonts w:ascii="Arial" w:hAnsi="Arial" w:cs="Arial"/>
              </w:rPr>
            </w:pPr>
          </w:p>
        </w:tc>
      </w:tr>
      <w:tr w:rsidR="00F0236D" w14:paraId="73602984"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5C293431" w:rsidR="00F0236D" w:rsidRDefault="00F0236D" w:rsidP="0009080E">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6714B3C" w14:textId="367AF3FD" w:rsidR="00F0236D" w:rsidRDefault="00F0236D" w:rsidP="0009080E">
            <w:pPr>
              <w:spacing w:after="120" w:line="240" w:lineRule="exact"/>
              <w:rPr>
                <w:rFonts w:ascii="Arial" w:hAnsi="Arial" w:cs="Arial"/>
              </w:rPr>
            </w:pPr>
          </w:p>
        </w:tc>
      </w:tr>
      <w:tr w:rsidR="00F0236D" w14:paraId="227E41A5" w14:textId="77777777" w:rsidTr="0009080E">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F0236D" w:rsidRDefault="00F0236D" w:rsidP="0009080E">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F0236D" w:rsidRDefault="00F0236D" w:rsidP="0009080E">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09080E">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09080E">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09080E">
            <w:pPr>
              <w:rPr>
                <w:rFonts w:ascii="Arial" w:hAnsi="Arial" w:cs="Arial"/>
                <w:b/>
                <w:bCs/>
              </w:rPr>
            </w:pPr>
            <w:r>
              <w:rPr>
                <w:rFonts w:ascii="Arial" w:hAnsi="Arial" w:cs="Arial"/>
                <w:b/>
                <w:bCs/>
              </w:rPr>
              <w:t>Comments</w:t>
            </w:r>
          </w:p>
        </w:tc>
      </w:tr>
      <w:tr w:rsidR="00E767B6" w14:paraId="319F6FBC"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00D23F2C" w:rsidR="00E767B6" w:rsidRDefault="00E767B6" w:rsidP="0009080E">
            <w:pPr>
              <w:spacing w:after="120" w:line="240" w:lineRule="exact"/>
              <w:rPr>
                <w:lang w:eastAsia="zh-CN"/>
              </w:rPr>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1350B728" w:rsidR="00E767B6" w:rsidRDefault="00E767B6" w:rsidP="0009080E">
            <w:pPr>
              <w:spacing w:after="120" w:line="240" w:lineRule="exact"/>
              <w:rPr>
                <w:lang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5D9DA7B" w14:textId="0492EB12" w:rsidR="00E767B6" w:rsidRDefault="00E767B6" w:rsidP="0009080E">
            <w:pPr>
              <w:spacing w:after="120" w:line="240" w:lineRule="exact"/>
              <w:rPr>
                <w:lang w:eastAsia="zh-CN"/>
              </w:rPr>
            </w:pPr>
          </w:p>
        </w:tc>
      </w:tr>
      <w:tr w:rsidR="00E767B6" w14:paraId="371A1AF6"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73E5DE66" w:rsidR="00E767B6" w:rsidRDefault="00E767B6"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5278807B" w:rsidR="00E767B6" w:rsidRDefault="00E767B6"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2FB8754B" w:rsidR="00E767B6" w:rsidRDefault="00E767B6" w:rsidP="0009080E">
            <w:pPr>
              <w:spacing w:after="120" w:line="240" w:lineRule="exact"/>
            </w:pPr>
          </w:p>
        </w:tc>
      </w:tr>
      <w:tr w:rsidR="00E767B6" w14:paraId="510F7FAE"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2137DF0F" w:rsidR="00E767B6" w:rsidRDefault="00E767B6"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54AFB1F6" w:rsidR="00E767B6" w:rsidRDefault="00E767B6"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6FD6112A" w:rsidR="00E767B6" w:rsidRDefault="00E767B6" w:rsidP="0009080E">
            <w:pPr>
              <w:spacing w:after="120" w:line="240" w:lineRule="exact"/>
            </w:pPr>
          </w:p>
        </w:tc>
      </w:tr>
      <w:tr w:rsidR="00E767B6" w14:paraId="6041185A"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7AC3DA55" w:rsidR="00E767B6" w:rsidRDefault="00E767B6"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7728FECC" w:rsidR="00E767B6" w:rsidRDefault="00E767B6"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223466" w14:textId="5F55BC63" w:rsidR="00E767B6" w:rsidRDefault="00E767B6" w:rsidP="0009080E">
            <w:pPr>
              <w:spacing w:after="120"/>
              <w:rPr>
                <w:lang w:eastAsia="zh-CN"/>
              </w:rPr>
            </w:pPr>
          </w:p>
        </w:tc>
      </w:tr>
      <w:tr w:rsidR="00E767B6" w14:paraId="2EB517A2"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613D048E" w:rsidR="00E767B6" w:rsidRDefault="00E767B6"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0015D946" w:rsidR="00E767B6" w:rsidRDefault="00E767B6"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7C8B1E49" w:rsidR="00E767B6" w:rsidRDefault="00E767B6" w:rsidP="0009080E">
            <w:pPr>
              <w:spacing w:after="120" w:line="240" w:lineRule="exact"/>
            </w:pP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09080E">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09080E">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09080E">
            <w:pPr>
              <w:rPr>
                <w:rFonts w:ascii="Arial" w:hAnsi="Arial" w:cs="Arial"/>
                <w:b/>
                <w:bCs/>
              </w:rPr>
            </w:pPr>
            <w:r>
              <w:rPr>
                <w:rFonts w:ascii="Arial" w:hAnsi="Arial" w:cs="Arial"/>
                <w:b/>
                <w:bCs/>
              </w:rPr>
              <w:t>Comments</w:t>
            </w:r>
          </w:p>
        </w:tc>
      </w:tr>
      <w:tr w:rsidR="00385463" w14:paraId="58D1F181"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77777777" w:rsidR="00385463" w:rsidRDefault="00385463" w:rsidP="0009080E">
            <w:pPr>
              <w:spacing w:after="120" w:line="240" w:lineRule="exact"/>
              <w:rPr>
                <w:lang w:eastAsia="zh-CN"/>
              </w:rPr>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77777777" w:rsidR="00385463" w:rsidRDefault="00385463" w:rsidP="0009080E">
            <w:pPr>
              <w:spacing w:after="120" w:line="240" w:lineRule="exact"/>
              <w:rPr>
                <w:lang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7777777" w:rsidR="00385463" w:rsidRDefault="00385463" w:rsidP="0009080E">
            <w:pPr>
              <w:spacing w:after="120" w:line="240" w:lineRule="exact"/>
              <w:rPr>
                <w:lang w:eastAsia="zh-CN"/>
              </w:rPr>
            </w:pPr>
          </w:p>
        </w:tc>
      </w:tr>
      <w:tr w:rsidR="00385463" w14:paraId="133C5E6F"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7777777" w:rsidR="00385463" w:rsidRDefault="00385463"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77777777" w:rsidR="00385463" w:rsidRDefault="00385463"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77777777" w:rsidR="00385463" w:rsidRDefault="00385463" w:rsidP="0009080E">
            <w:pPr>
              <w:spacing w:after="120" w:line="240" w:lineRule="exact"/>
            </w:pPr>
          </w:p>
        </w:tc>
      </w:tr>
      <w:tr w:rsidR="00385463" w14:paraId="7DE0D104"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77777777" w:rsidR="00385463" w:rsidRDefault="00385463"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77777777" w:rsidR="00385463" w:rsidRDefault="00385463"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77777777" w:rsidR="00385463" w:rsidRDefault="00385463" w:rsidP="0009080E">
            <w:pPr>
              <w:spacing w:after="120" w:line="240" w:lineRule="exact"/>
            </w:pPr>
          </w:p>
        </w:tc>
      </w:tr>
      <w:tr w:rsidR="00385463" w14:paraId="5F121077"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7777777" w:rsidR="00385463" w:rsidRDefault="00385463"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77777777" w:rsidR="00385463" w:rsidRDefault="00385463"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385463" w:rsidRDefault="00385463" w:rsidP="0009080E">
            <w:pPr>
              <w:spacing w:after="120"/>
              <w:rPr>
                <w:lang w:eastAsia="zh-CN"/>
              </w:rPr>
            </w:pPr>
          </w:p>
        </w:tc>
      </w:tr>
      <w:tr w:rsidR="00385463" w14:paraId="3E8C83CD" w14:textId="77777777" w:rsidTr="0009080E">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77777777" w:rsidR="00385463" w:rsidRDefault="00385463" w:rsidP="0009080E">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77777777" w:rsidR="00385463" w:rsidRDefault="00385463" w:rsidP="0009080E">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77777777" w:rsidR="00385463" w:rsidRDefault="00385463" w:rsidP="0009080E">
            <w:pPr>
              <w:spacing w:after="120" w:line="240" w:lineRule="exact"/>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16734E">
      <w:pPr>
        <w:pStyle w:val="a6"/>
        <w:numPr>
          <w:ilvl w:val="0"/>
          <w:numId w:val="23"/>
        </w:numPr>
      </w:pPr>
      <w:hyperlink r:id="rId15" w:tooltip="D:Documents3GPPtsg_ranWG2TSGR2_115-eDocsR2-2108846.zip" w:history="1">
        <w:r w:rsidR="00CE3D7C">
          <w:rPr>
            <w:rStyle w:val="aff4"/>
          </w:rPr>
          <w:t>R2-2108846</w:t>
        </w:r>
      </w:hyperlink>
      <w:r w:rsidR="00CE3D7C">
        <w:tab/>
        <w:t>[Pre115-e][001][MBS] Summary 8.1.2.2 L2 Centric Scheduling and PowSav (Qualcomm)</w:t>
      </w:r>
      <w:r w:rsidR="00CE3D7C">
        <w:tab/>
        <w:t>Qualcomm</w:t>
      </w:r>
    </w:p>
    <w:p w14:paraId="2D1D02EF" w14:textId="77777777" w:rsidR="004E2DE6" w:rsidRDefault="0016734E">
      <w:pPr>
        <w:pStyle w:val="a6"/>
        <w:numPr>
          <w:ilvl w:val="0"/>
          <w:numId w:val="23"/>
        </w:numPr>
      </w:pPr>
      <w:hyperlink r:id="rId16"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16734E">
      <w:pPr>
        <w:pStyle w:val="a6"/>
        <w:numPr>
          <w:ilvl w:val="0"/>
          <w:numId w:val="23"/>
        </w:numPr>
      </w:pPr>
      <w:hyperlink r:id="rId17" w:tooltip="D:Documents3GPPtsg_ranWG2TSGR2_115-eDocsR2-2108125.zip" w:history="1">
        <w:r w:rsidR="00CE3D7C">
          <w:rPr>
            <w:rStyle w:val="aff4"/>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D38961" w14:textId="77777777" w:rsidR="0016734E" w:rsidRDefault="0016734E" w:rsidP="00461678">
      <w:pPr>
        <w:spacing w:after="0" w:line="240" w:lineRule="auto"/>
      </w:pPr>
      <w:r>
        <w:separator/>
      </w:r>
    </w:p>
  </w:endnote>
  <w:endnote w:type="continuationSeparator" w:id="0">
    <w:p w14:paraId="01C25B03" w14:textId="77777777" w:rsidR="0016734E" w:rsidRDefault="0016734E"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CAE19A" w14:textId="77777777" w:rsidR="0016734E" w:rsidRDefault="0016734E" w:rsidP="00461678">
      <w:pPr>
        <w:spacing w:after="0" w:line="240" w:lineRule="auto"/>
      </w:pPr>
      <w:r>
        <w:separator/>
      </w:r>
    </w:p>
  </w:footnote>
  <w:footnote w:type="continuationSeparator" w:id="0">
    <w:p w14:paraId="4174142C" w14:textId="77777777" w:rsidR="0016734E" w:rsidRDefault="0016734E"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846.zip" TargetMode="Externa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1D91901-A3BE-463D-9F43-494EA07E493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50</Pages>
  <Words>18316</Words>
  <Characters>104402</Characters>
  <Application>Microsoft Office Word</Application>
  <DocSecurity>0</DocSecurity>
  <Lines>870</Lines>
  <Paragraphs>24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2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60</cp:revision>
  <dcterms:created xsi:type="dcterms:W3CDTF">2021-10-15T14:47:00Z</dcterms:created>
  <dcterms:modified xsi:type="dcterms:W3CDTF">2021-10-18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